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457660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ФЕДЕРАЛЬНОЕ ГОСУДАРСТВЕННОЕ АВТОНОМНОЕ ОБРАЗОВАТЕЛЬНОЕ УЧРЕЖДЕНИЕ ВЫСШЕГО ОБРАЗОВАНИЯ</w:t>
      </w:r>
      <w:r w:rsidRPr="001B7C17">
        <w:rPr>
          <w:rFonts w:eastAsia="Times New Roman"/>
          <w:color w:val="000000" w:themeColor="text1"/>
        </w:rPr>
        <w:br/>
        <w:t>«РОССИЙСКИЙ УНИВЕРСИТЕТ ТРАНСПОРТА»</w:t>
      </w:r>
      <w:r w:rsidRPr="001B7C17">
        <w:rPr>
          <w:rFonts w:eastAsia="Times New Roman"/>
          <w:color w:val="000000" w:themeColor="text1"/>
        </w:rPr>
        <w:br/>
        <w:t>(РУТ (МИИТ))</w:t>
      </w:r>
    </w:p>
    <w:p w14:paraId="2CDB0E94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ACB051A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098F9F46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5DDF866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Институт транспортной техники и систем управления</w:t>
      </w:r>
    </w:p>
    <w:p w14:paraId="0F8F5532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Кафедра «Управление и защита информации»</w:t>
      </w:r>
    </w:p>
    <w:p w14:paraId="08C42779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82B0B4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65D413E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29CD12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511632B" w14:textId="7B0A9104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ОТЧЁТ</w:t>
      </w:r>
      <w:r w:rsidRPr="001B7C17">
        <w:rPr>
          <w:color w:val="000000" w:themeColor="text1"/>
        </w:rPr>
        <w:br/>
        <w:t>О ЛАБОРАТОРНОЙ РАБОТЕ №</w:t>
      </w:r>
      <w:r w:rsidR="00787856">
        <w:rPr>
          <w:color w:val="000000" w:themeColor="text1"/>
        </w:rPr>
        <w:t>2</w:t>
      </w:r>
    </w:p>
    <w:p w14:paraId="67164ED2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По дисциплине «</w:t>
      </w:r>
      <w:r>
        <w:rPr>
          <w:color w:val="000000" w:themeColor="text1"/>
        </w:rPr>
        <w:t>Языки программирования</w:t>
      </w:r>
      <w:r w:rsidRPr="001B7C17">
        <w:rPr>
          <w:color w:val="000000" w:themeColor="text1"/>
        </w:rPr>
        <w:t>»</w:t>
      </w:r>
    </w:p>
    <w:p w14:paraId="5DDAC533" w14:textId="4F202E6D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773508">
        <w:rPr>
          <w:color w:val="000000" w:themeColor="text1"/>
        </w:rPr>
        <w:t xml:space="preserve">ВАРИАНТ </w:t>
      </w:r>
      <w:r w:rsidR="002C51A0" w:rsidRPr="005E1714">
        <w:rPr>
          <w:color w:val="000000" w:themeColor="text1"/>
        </w:rPr>
        <w:t>5</w:t>
      </w:r>
    </w:p>
    <w:p w14:paraId="2CCC197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CFA695D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1DA8DAE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1E343CF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6AD3F41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F607F8C" w14:textId="0EFAB0CC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 xml:space="preserve">Выполнил: ст. гр. </w:t>
      </w:r>
      <w:r w:rsidR="00773508">
        <w:rPr>
          <w:color w:val="000000" w:themeColor="text1"/>
        </w:rPr>
        <w:t>ТКИ-142</w:t>
      </w:r>
    </w:p>
    <w:p w14:paraId="2409FD05" w14:textId="60528E98" w:rsidR="001B7C17" w:rsidRPr="001B7C17" w:rsidRDefault="00773508" w:rsidP="001B7C17">
      <w:pPr>
        <w:spacing w:line="240" w:lineRule="auto"/>
        <w:ind w:firstLine="4678"/>
        <w:jc w:val="left"/>
        <w:rPr>
          <w:color w:val="000000" w:themeColor="text1"/>
        </w:rPr>
      </w:pPr>
      <w:r>
        <w:rPr>
          <w:color w:val="000000" w:themeColor="text1"/>
        </w:rPr>
        <w:t>Скрипников Егор Сергеевич</w:t>
      </w:r>
    </w:p>
    <w:p w14:paraId="2E3C7685" w14:textId="77777777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>Проверил: к.т.н., доц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Васильева</w:t>
      </w:r>
      <w:r>
        <w:rPr>
          <w:color w:val="000000" w:themeColor="text1"/>
        </w:rPr>
        <w:t> </w:t>
      </w:r>
      <w:r w:rsidRPr="001B7C17">
        <w:rPr>
          <w:color w:val="000000" w:themeColor="text1"/>
        </w:rPr>
        <w:t>М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А.</w:t>
      </w:r>
    </w:p>
    <w:p w14:paraId="609B8DA7" w14:textId="77777777" w:rsidR="001B7C17" w:rsidRPr="001B7C17" w:rsidRDefault="001B7C17" w:rsidP="001B7C17">
      <w:pPr>
        <w:spacing w:line="240" w:lineRule="auto"/>
        <w:ind w:firstLine="3969"/>
        <w:jc w:val="center"/>
        <w:rPr>
          <w:color w:val="000000" w:themeColor="text1"/>
        </w:rPr>
      </w:pPr>
      <w:r>
        <w:rPr>
          <w:color w:val="000000" w:themeColor="text1"/>
        </w:rPr>
        <w:t>(Проверил: к.т.н, доц. Балакина Е. П.)</w:t>
      </w:r>
    </w:p>
    <w:p w14:paraId="4A96287E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D9C4808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6F844813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40CDF3C5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80D9194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B969967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5B87FEED" w14:textId="77777777" w:rsid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0B4BA357" w14:textId="70AE2698" w:rsidR="00493673" w:rsidRDefault="001B7C17" w:rsidP="00493673">
      <w:pPr>
        <w:jc w:val="center"/>
      </w:pPr>
      <w:r>
        <w:t>Москва 202</w:t>
      </w:r>
      <w:r w:rsidR="00787856">
        <w:t>4</w:t>
      </w:r>
      <w:r w:rsidR="00493673">
        <w:br w:type="page"/>
      </w:r>
    </w:p>
    <w:p w14:paraId="6FC600E4" w14:textId="77777777" w:rsidR="00493673" w:rsidRDefault="00F114A8" w:rsidP="00BF1825">
      <w:pPr>
        <w:pStyle w:val="1"/>
      </w:pPr>
      <w:r w:rsidRPr="00BF1825">
        <w:lastRenderedPageBreak/>
        <w:t>Формулировка</w:t>
      </w:r>
      <w:r>
        <w:t xml:space="preserve"> задания</w:t>
      </w:r>
    </w:p>
    <w:p w14:paraId="51629B01" w14:textId="77777777" w:rsidR="00CE4C1F" w:rsidRPr="00CE4C1F" w:rsidRDefault="00CE4C1F" w:rsidP="00CE4C1F">
      <w:pPr>
        <w:ind w:firstLine="0"/>
      </w:pPr>
      <w:r w:rsidRPr="00CE4C1F">
        <w:t>Создать консольное приложение с организацией разветвлённого процесса для решения задачи из таблицы. Данные для решения вводит пользователь. Ввод необходимо проверять на правильность. Все результаты вывести на экран. Дополнить свой отчёт блок-схемой алгоритма.</w:t>
      </w:r>
    </w:p>
    <w:p w14:paraId="6B286DBD" w14:textId="01E25B07" w:rsidR="00F114A8" w:rsidRPr="00CE4C1F" w:rsidRDefault="003F1689" w:rsidP="003F1689">
      <w:pPr>
        <w:ind w:firstLine="0"/>
        <w:rPr>
          <w:lang w:val="en-US"/>
        </w:rPr>
      </w:pPr>
      <w:r w:rsidRPr="003F1689">
        <w:t>Таблица 2 – Формулировка задания 2.</w:t>
      </w:r>
      <w:r w:rsidR="00CE4C1F">
        <w:rPr>
          <w:lang w:val="en-US"/>
        </w:rPr>
        <w:t>3</w:t>
      </w:r>
    </w:p>
    <w:tbl>
      <w:tblPr>
        <w:tblStyle w:val="130"/>
        <w:tblW w:w="9634" w:type="dxa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99"/>
        <w:gridCol w:w="8335"/>
      </w:tblGrid>
      <w:tr w:rsidR="00CE4C1F" w:rsidRPr="00CE4C1F" w14:paraId="2A0E4617" w14:textId="77777777" w:rsidTr="00CE4C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73A858" w14:textId="77777777" w:rsidR="00CE4C1F" w:rsidRPr="00CE4C1F" w:rsidRDefault="00CE4C1F" w:rsidP="00CE4C1F">
            <w:pPr>
              <w:spacing w:line="240" w:lineRule="auto"/>
              <w:ind w:firstLine="0"/>
              <w:jc w:val="center"/>
              <w:rPr>
                <w:sz w:val="28"/>
                <w:lang w:val="en-US"/>
              </w:rPr>
            </w:pPr>
            <w:r w:rsidRPr="00CE4C1F">
              <w:rPr>
                <w:sz w:val="28"/>
                <w:lang w:val="en-US"/>
              </w:rPr>
              <w:t>Вариант</w:t>
            </w:r>
          </w:p>
        </w:tc>
        <w:tc>
          <w:tcPr>
            <w:tcW w:w="8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0DEB72" w14:textId="77777777" w:rsidR="00CE4C1F" w:rsidRPr="00CE4C1F" w:rsidRDefault="00CE4C1F" w:rsidP="00CE4C1F">
            <w:pPr>
              <w:spacing w:line="240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 w:rsidRPr="00CE4C1F">
              <w:rPr>
                <w:sz w:val="28"/>
              </w:rPr>
              <w:t>Задача</w:t>
            </w:r>
          </w:p>
        </w:tc>
      </w:tr>
      <w:tr w:rsidR="00CE4C1F" w:rsidRPr="00CE4C1F" w14:paraId="61C1AE0A" w14:textId="77777777" w:rsidTr="00CE4C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9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A39EDA" w14:textId="699C6BF8" w:rsidR="00CE4C1F" w:rsidRPr="00CE4C1F" w:rsidRDefault="00CE4C1F" w:rsidP="00CE4C1F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sz w:val="28"/>
              </w:rPr>
              <w:t>5</w:t>
            </w:r>
          </w:p>
        </w:tc>
        <w:tc>
          <w:tcPr>
            <w:tcW w:w="8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11B10B" w14:textId="26DE8281" w:rsidR="00CE4C1F" w:rsidRPr="00CE4C1F" w:rsidRDefault="00CE4C1F" w:rsidP="00CE4C1F">
            <w:pPr>
              <w:spacing w:line="276" w:lineRule="auto"/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sz w:val="28"/>
              </w:rPr>
              <w:t xml:space="preserve">Путник двигался </w:t>
            </w:r>
            <w:r>
              <w:rPr>
                <w:i/>
                <w:sz w:val="28"/>
              </w:rPr>
              <w:t>t</w:t>
            </w:r>
            <w:r>
              <w:rPr>
                <w:i/>
                <w:sz w:val="28"/>
                <w:vertAlign w:val="subscript"/>
              </w:rPr>
              <w:t>1</w:t>
            </w:r>
            <w:r>
              <w:rPr>
                <w:sz w:val="28"/>
              </w:rPr>
              <w:t xml:space="preserve"> часов со скоростью </w:t>
            </w:r>
            <w:r>
              <w:rPr>
                <w:i/>
                <w:sz w:val="28"/>
              </w:rPr>
              <w:t>v</w:t>
            </w:r>
            <w:r>
              <w:rPr>
                <w:i/>
                <w:sz w:val="28"/>
                <w:vertAlign w:val="subscript"/>
              </w:rPr>
              <w:t>1</w:t>
            </w:r>
            <w:r>
              <w:rPr>
                <w:sz w:val="28"/>
              </w:rPr>
              <w:t xml:space="preserve">, а затем </w:t>
            </w:r>
            <w:r>
              <w:rPr>
                <w:i/>
                <w:sz w:val="28"/>
              </w:rPr>
              <w:t>t</w:t>
            </w:r>
            <w:r>
              <w:rPr>
                <w:i/>
                <w:sz w:val="28"/>
                <w:vertAlign w:val="subscript"/>
              </w:rPr>
              <w:t>2</w:t>
            </w:r>
            <w:r>
              <w:rPr>
                <w:sz w:val="28"/>
              </w:rPr>
              <w:t xml:space="preserve"> часов – со скоростью </w:t>
            </w:r>
            <w:r>
              <w:rPr>
                <w:i/>
                <w:sz w:val="28"/>
              </w:rPr>
              <w:t>v</w:t>
            </w:r>
            <w:r>
              <w:rPr>
                <w:i/>
                <w:sz w:val="28"/>
                <w:vertAlign w:val="subscript"/>
              </w:rPr>
              <w:t>2</w:t>
            </w:r>
            <w:r>
              <w:rPr>
                <w:sz w:val="28"/>
              </w:rPr>
              <w:t xml:space="preserve"> и </w:t>
            </w:r>
            <w:r>
              <w:rPr>
                <w:i/>
                <w:sz w:val="28"/>
              </w:rPr>
              <w:t>t</w:t>
            </w:r>
            <w:r>
              <w:rPr>
                <w:i/>
                <w:sz w:val="28"/>
                <w:vertAlign w:val="subscript"/>
              </w:rPr>
              <w:t>3</w:t>
            </w:r>
            <w:r>
              <w:rPr>
                <w:sz w:val="28"/>
              </w:rPr>
              <w:t xml:space="preserve"> часов – со скоростью </w:t>
            </w:r>
            <w:r>
              <w:rPr>
                <w:i/>
                <w:sz w:val="28"/>
              </w:rPr>
              <w:t>v</w:t>
            </w:r>
            <w:r>
              <w:rPr>
                <w:i/>
                <w:sz w:val="28"/>
                <w:vertAlign w:val="subscript"/>
              </w:rPr>
              <w:t>3</w:t>
            </w:r>
            <w:r>
              <w:rPr>
                <w:sz w:val="28"/>
              </w:rPr>
              <w:t>. За какое время он одолел первую половину пути, после чего запланировал привал?</w:t>
            </w:r>
          </w:p>
        </w:tc>
      </w:tr>
    </w:tbl>
    <w:p w14:paraId="6C60A3E8" w14:textId="51D4ECB1" w:rsidR="00F114A8" w:rsidRPr="00DC3623" w:rsidRDefault="00F114A8" w:rsidP="00F114A8"/>
    <w:p w14:paraId="527CF557" w14:textId="77777777" w:rsidR="00F114A8" w:rsidRDefault="00F114A8" w:rsidP="00F114A8">
      <w:pPr>
        <w:pStyle w:val="1"/>
      </w:pPr>
      <w:r>
        <w:lastRenderedPageBreak/>
        <w:t>Блок-схема алгоритма</w:t>
      </w:r>
    </w:p>
    <w:p w14:paraId="1A998212" w14:textId="23F49BE6" w:rsidR="00BF1825" w:rsidRDefault="00BF1825" w:rsidP="00961EFB">
      <w:pPr>
        <w:jc w:val="center"/>
      </w:pPr>
      <w:r>
        <w:t>Блок-схема основного алгоритма представлена ниже (</w:t>
      </w:r>
      <w:r>
        <w:fldChar w:fldCharType="begin"/>
      </w:r>
      <w:r>
        <w:instrText xml:space="preserve"> REF _Ref149817714 \h </w:instrText>
      </w:r>
      <w:r>
        <w:fldChar w:fldCharType="separate"/>
      </w:r>
      <w:r>
        <w:t>Рисунок </w:t>
      </w:r>
      <w:r>
        <w:rPr>
          <w:noProof/>
        </w:rPr>
        <w:t>1</w:t>
      </w:r>
      <w:r>
        <w:fldChar w:fldCharType="end"/>
      </w:r>
      <w:r>
        <w:t>). Блок-схем</w:t>
      </w:r>
      <w:r w:rsidR="002C51A0">
        <w:t>ы</w:t>
      </w:r>
      <w:r>
        <w:t xml:space="preserve"> функций расчета значени</w:t>
      </w:r>
      <w:r w:rsidR="006306C8">
        <w:t xml:space="preserve">й </w:t>
      </w:r>
      <w:r w:rsidR="009D3D13">
        <w:t>функции</w:t>
      </w:r>
      <w:r w:rsidR="006306C8">
        <w:t xml:space="preserve"> </w:t>
      </w:r>
      <w:r w:rsidR="0090525A">
        <w:t>и ввода</w:t>
      </w:r>
      <w:r>
        <w:t xml:space="preserve"> представлены ниже</w:t>
      </w:r>
      <w:r w:rsidRPr="00BF1825">
        <w:t xml:space="preserve"> </w:t>
      </w:r>
      <w:r>
        <w:t>(</w:t>
      </w:r>
      <w:r>
        <w:fldChar w:fldCharType="begin"/>
      </w:r>
      <w:r>
        <w:instrText xml:space="preserve"> REF _Ref149817721 \h </w:instrText>
      </w:r>
      <w:r>
        <w:fldChar w:fldCharType="separate"/>
      </w:r>
      <w:r>
        <w:t>Рисунок </w:t>
      </w:r>
      <w:r>
        <w:rPr>
          <w:noProof/>
        </w:rPr>
        <w:t>2</w:t>
      </w:r>
      <w:r>
        <w:fldChar w:fldCharType="end"/>
      </w:r>
      <w:r w:rsidR="00CD1144" w:rsidRPr="00CD1144">
        <w:t>, 3, 4</w:t>
      </w:r>
      <w:r>
        <w:t>).</w:t>
      </w:r>
      <w:r w:rsidR="00961EFB">
        <w:rPr>
          <w:noProof/>
        </w:rPr>
        <w:drawing>
          <wp:inline distT="0" distB="0" distL="0" distR="0" wp14:anchorId="57CD30F1" wp14:editId="643CDDAA">
            <wp:extent cx="2018665" cy="7219950"/>
            <wp:effectExtent l="0" t="0" r="63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"/>
                    <a:srcRect b="363"/>
                    <a:stretch/>
                  </pic:blipFill>
                  <pic:spPr bwMode="auto">
                    <a:xfrm>
                      <a:off x="0" y="0"/>
                      <a:ext cx="2019048" cy="72213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F2361F2" w14:textId="306A1F4F" w:rsidR="00961EFB" w:rsidRPr="00E6764A" w:rsidRDefault="00961EFB" w:rsidP="00BF1825">
      <w:pPr>
        <w:keepNext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723FE6A6" wp14:editId="18805D0D">
            <wp:extent cx="1942857" cy="5638095"/>
            <wp:effectExtent l="0" t="0" r="635" b="127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1942857" cy="56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1FBE4A" w14:textId="77777777" w:rsidR="00F114A8" w:rsidRPr="00BF1825" w:rsidRDefault="00BF1825" w:rsidP="00961EFB">
      <w:pPr>
        <w:pStyle w:val="a4"/>
      </w:pPr>
      <w:bookmarkStart w:id="0" w:name="_Ref149817714"/>
      <w:r>
        <w:t>Рисунок </w:t>
      </w:r>
      <w:fldSimple w:instr=" SEQ Рисунок \* ARABIC ">
        <w:r w:rsidR="006E4A6C">
          <w:rPr>
            <w:noProof/>
          </w:rPr>
          <w:t>1</w:t>
        </w:r>
      </w:fldSimple>
      <w:bookmarkEnd w:id="0"/>
      <w:r>
        <w:rPr>
          <w:lang w:val="en-US"/>
        </w:rPr>
        <w:t> </w:t>
      </w:r>
      <w:r w:rsidRPr="00BF1825">
        <w:softHyphen/>
      </w:r>
      <w:r>
        <w:rPr>
          <w:lang w:val="en-US"/>
        </w:rPr>
        <w:t> </w:t>
      </w:r>
      <w:r>
        <w:t>Блок-схема основного алгоритма</w:t>
      </w:r>
    </w:p>
    <w:p w14:paraId="416D116E" w14:textId="58D24492" w:rsidR="00CD1144" w:rsidRPr="00BD2671" w:rsidRDefault="00961EFB" w:rsidP="00961EFB">
      <w:pPr>
        <w:pStyle w:val="a4"/>
        <w:rPr>
          <w:lang w:val="en-US"/>
        </w:rPr>
      </w:pPr>
      <w:r>
        <w:object w:dxaOrig="6096" w:dyaOrig="6685" w14:anchorId="098545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4.8pt;height:334.2pt" o:ole="">
            <v:imagedata r:id="rId8" o:title=""/>
          </v:shape>
          <o:OLEObject Type="Embed" ProgID="Visio.Drawing.15" ShapeID="_x0000_i1025" DrawAspect="Content" ObjectID="_1794399706" r:id="rId9"/>
        </w:object>
      </w:r>
    </w:p>
    <w:p w14:paraId="34425A34" w14:textId="54A9D46A" w:rsidR="009D3D13" w:rsidRPr="00BD2671" w:rsidRDefault="00CD1144" w:rsidP="00BD2671">
      <w:pPr>
        <w:jc w:val="center"/>
      </w:pPr>
      <w:r>
        <w:t xml:space="preserve">Рисунок </w:t>
      </w:r>
      <w:r w:rsidR="009D3D13" w:rsidRPr="009D3D13">
        <w:t>2</w:t>
      </w:r>
      <w:r>
        <w:t xml:space="preserve"> – Блок-схема функции </w:t>
      </w:r>
      <w:r w:rsidR="00806454">
        <w:rPr>
          <w:lang w:val="en-US"/>
        </w:rPr>
        <w:t>input</w:t>
      </w:r>
      <w:r w:rsidR="00806454" w:rsidRPr="00806454">
        <w:t>()</w:t>
      </w:r>
    </w:p>
    <w:p w14:paraId="5538846F" w14:textId="77777777" w:rsidR="00961EFB" w:rsidRDefault="00961EFB" w:rsidP="009D3D13">
      <w:pPr>
        <w:jc w:val="center"/>
      </w:pPr>
      <w:r>
        <w:object w:dxaOrig="7609" w:dyaOrig="5856" w14:anchorId="7BE00C4C">
          <v:shape id="_x0000_i1026" type="#_x0000_t75" style="width:380.4pt;height:292.8pt" o:ole="">
            <v:imagedata r:id="rId10" o:title=""/>
          </v:shape>
          <o:OLEObject Type="Embed" ProgID="Visio.Drawing.15" ShapeID="_x0000_i1026" DrawAspect="Content" ObjectID="_1794399707" r:id="rId11"/>
        </w:object>
      </w:r>
    </w:p>
    <w:p w14:paraId="74F36E26" w14:textId="31C45D35" w:rsidR="009D3D13" w:rsidRPr="009D3D13" w:rsidRDefault="00CD4CF5" w:rsidP="009D3D13">
      <w:pPr>
        <w:jc w:val="center"/>
      </w:pPr>
      <w:r>
        <w:t xml:space="preserve">Рисунок </w:t>
      </w:r>
      <w:r w:rsidR="009D3D13" w:rsidRPr="009D3D13">
        <w:t>3</w:t>
      </w:r>
      <w:r>
        <w:t xml:space="preserve"> – Блок-схема функци</w:t>
      </w:r>
      <w:r w:rsidR="00806454">
        <w:t xml:space="preserve">и </w:t>
      </w:r>
      <w:r w:rsidR="00BD2671">
        <w:rPr>
          <w:lang w:val="en-US"/>
        </w:rPr>
        <w:t>checkValue</w:t>
      </w:r>
      <w:r w:rsidR="009D3D13" w:rsidRPr="009D3D13">
        <w:t>(</w:t>
      </w:r>
      <w:r w:rsidR="00BD2671">
        <w:rPr>
          <w:lang w:val="en-US"/>
        </w:rPr>
        <w:t>value</w:t>
      </w:r>
      <w:r w:rsidR="009D3D13" w:rsidRPr="009D3D13">
        <w:t>)</w:t>
      </w:r>
    </w:p>
    <w:p w14:paraId="17D68248" w14:textId="77777777" w:rsidR="00961EFB" w:rsidRDefault="00961EFB" w:rsidP="00961EFB">
      <w:pPr>
        <w:jc w:val="center"/>
      </w:pPr>
      <w:r>
        <w:object w:dxaOrig="4453" w:dyaOrig="15300" w14:anchorId="07366962">
          <v:shape id="_x0000_i1027" type="#_x0000_t75" style="width:205.2pt;height:696pt" o:ole="">
            <v:imagedata r:id="rId12" o:title=""/>
          </v:shape>
          <o:OLEObject Type="Embed" ProgID="Visio.Drawing.15" ShapeID="_x0000_i1027" DrawAspect="Content" ObjectID="_1794399708" r:id="rId13"/>
        </w:object>
      </w:r>
    </w:p>
    <w:p w14:paraId="16F35D82" w14:textId="1B50C652" w:rsidR="00806454" w:rsidRPr="00BD2671" w:rsidRDefault="00961EFB" w:rsidP="00961EFB">
      <w:pPr>
        <w:jc w:val="center"/>
      </w:pPr>
      <w:r>
        <w:softHyphen/>
      </w:r>
      <w:r w:rsidR="00806454">
        <w:t>Рисунок</w:t>
      </w:r>
      <w:r w:rsidR="00806454" w:rsidRPr="00806454">
        <w:t xml:space="preserve"> </w:t>
      </w:r>
      <w:r w:rsidR="009D3D13" w:rsidRPr="009D3D13">
        <w:t>4</w:t>
      </w:r>
      <w:r w:rsidR="00806454" w:rsidRPr="00806454">
        <w:t xml:space="preserve"> – </w:t>
      </w:r>
      <w:r w:rsidR="00806454">
        <w:t>Блок</w:t>
      </w:r>
      <w:r w:rsidR="00806454" w:rsidRPr="00806454">
        <w:t>-</w:t>
      </w:r>
      <w:r w:rsidR="00806454">
        <w:t>схема</w:t>
      </w:r>
      <w:r w:rsidR="00806454" w:rsidRPr="00806454">
        <w:t xml:space="preserve"> </w:t>
      </w:r>
      <w:r w:rsidR="00806454">
        <w:t>функци</w:t>
      </w:r>
      <w:r w:rsidR="00BD2671">
        <w:t>и</w:t>
      </w:r>
      <w:r w:rsidR="00806454" w:rsidRPr="00806454">
        <w:t xml:space="preserve"> </w:t>
      </w:r>
      <w:r w:rsidR="00BD2671" w:rsidRPr="00BD2671">
        <w:t>getTime(v1, v2, v3, t1, t2, t3)</w:t>
      </w:r>
    </w:p>
    <w:p w14:paraId="39DE4EE9" w14:textId="77777777" w:rsidR="00F114A8" w:rsidRDefault="00BF1825" w:rsidP="00BF1825">
      <w:pPr>
        <w:pStyle w:val="1"/>
      </w:pPr>
      <w:r>
        <w:lastRenderedPageBreak/>
        <w:t xml:space="preserve">Текст программы на языке </w:t>
      </w:r>
      <w:r>
        <w:rPr>
          <w:lang w:val="en-US"/>
        </w:rPr>
        <w:t>C</w:t>
      </w:r>
    </w:p>
    <w:p w14:paraId="0C084CFE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#include &lt;stdio.h&gt;</w:t>
      </w:r>
    </w:p>
    <w:p w14:paraId="357E6226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#include &lt;stdlib.h&gt;</w:t>
      </w:r>
    </w:p>
    <w:p w14:paraId="4C881648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#include &lt;math.h&gt;</w:t>
      </w:r>
    </w:p>
    <w:p w14:paraId="1BCBB721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#include &lt;errno.h&gt;</w:t>
      </w:r>
    </w:p>
    <w:p w14:paraId="713D20D6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#include &lt;float.h&gt;</w:t>
      </w:r>
    </w:p>
    <w:p w14:paraId="5121A641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12F3F6D7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/**</w:t>
      </w:r>
    </w:p>
    <w:p w14:paraId="345146CF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* @brief Считывает вещественное значение</w:t>
      </w:r>
    </w:p>
    <w:p w14:paraId="2D164F96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* @return Возвращает вещественное значение</w:t>
      </w:r>
    </w:p>
    <w:p w14:paraId="4BF805E8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*/</w:t>
      </w:r>
    </w:p>
    <w:p w14:paraId="05077C03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</w:rPr>
        <w:t>double input(void);</w:t>
      </w:r>
    </w:p>
    <w:p w14:paraId="0B2D33B1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</w:p>
    <w:p w14:paraId="6024D468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/**</w:t>
      </w:r>
    </w:p>
    <w:p w14:paraId="7FF58214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 * @brief Проверяет корректность введённого значения</w:t>
      </w:r>
    </w:p>
    <w:p w14:paraId="088C337A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 * @param value Значение для проверки</w:t>
      </w:r>
    </w:p>
    <w:p w14:paraId="059F8CB1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 * @return Возвращает ошибку в случае неверно введенного значения</w:t>
      </w:r>
    </w:p>
    <w:p w14:paraId="54E50CB6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 */</w:t>
      </w:r>
    </w:p>
    <w:p w14:paraId="7225749C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</w:rPr>
        <w:t>void checkValue(double value);</w:t>
      </w:r>
    </w:p>
    <w:p w14:paraId="21F7845A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</w:p>
    <w:p w14:paraId="2F9D37F4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/**</w:t>
      </w:r>
    </w:p>
    <w:p w14:paraId="3D785B84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* @brief Рассчитывает время до привала</w:t>
      </w:r>
    </w:p>
    <w:p w14:paraId="4D5BA28E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* @param v1 t1 скорость и время на первом участке пути</w:t>
      </w:r>
    </w:p>
    <w:p w14:paraId="4F7805FD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* @param v2 t2 скорость и время на втором участке пути</w:t>
      </w:r>
    </w:p>
    <w:p w14:paraId="4A8AA409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* @param v3 t3 скорость и время на третьем участке пути</w:t>
      </w:r>
    </w:p>
    <w:p w14:paraId="43C3C10A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* @return Возвращает время затраченное на половину пути</w:t>
      </w:r>
    </w:p>
    <w:p w14:paraId="47D17952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i/>
          <w:iCs/>
          <w:lang w:val="en-US"/>
        </w:rPr>
        <w:t>*/</w:t>
      </w:r>
    </w:p>
    <w:p w14:paraId="4A280CB7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double getTime(const double v1, const double v2, const double v3, const double t1, const double t2, const double t3);</w:t>
      </w:r>
    </w:p>
    <w:p w14:paraId="7D7C9EB8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0E1FBAB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/**</w:t>
      </w:r>
    </w:p>
    <w:p w14:paraId="6880AEA7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* @brief Точка входа в программу</w:t>
      </w:r>
    </w:p>
    <w:p w14:paraId="2BB92D36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* @return Возвращает 0 в случае успеха</w:t>
      </w:r>
    </w:p>
    <w:p w14:paraId="7A0843B6" w14:textId="77777777" w:rsidR="00BD2671" w:rsidRPr="00961EFB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961EFB">
        <w:rPr>
          <w:rFonts w:ascii="Courier New" w:hAnsi="Courier New" w:cs="Courier New"/>
          <w:i/>
          <w:iCs/>
        </w:rPr>
        <w:t>*/</w:t>
      </w:r>
    </w:p>
    <w:p w14:paraId="2A1A87D1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int main(void)</w:t>
      </w:r>
    </w:p>
    <w:p w14:paraId="56D92994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{</w:t>
      </w:r>
    </w:p>
    <w:p w14:paraId="641CE5A2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puts("Enter speed and time for first part");</w:t>
      </w:r>
    </w:p>
    <w:p w14:paraId="43A27402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const double v1 = input();</w:t>
      </w:r>
    </w:p>
    <w:p w14:paraId="4A4949BE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const double t1 = input();</w:t>
      </w:r>
    </w:p>
    <w:p w14:paraId="789ECFC4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puts("Enter speed and time for second part");</w:t>
      </w:r>
    </w:p>
    <w:p w14:paraId="7F9598EC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const double v2 = input();</w:t>
      </w:r>
    </w:p>
    <w:p w14:paraId="2918865A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const double t2 = input();</w:t>
      </w:r>
    </w:p>
    <w:p w14:paraId="2CE704D6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puts("Enter speed and time for third part");</w:t>
      </w:r>
    </w:p>
    <w:p w14:paraId="35B14CED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const double v3 = input();</w:t>
      </w:r>
    </w:p>
    <w:p w14:paraId="6DE0E900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const double t3 = input();</w:t>
      </w:r>
    </w:p>
    <w:p w14:paraId="68579B16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printf("Time before break %lf", getTime(v1, v2, v3, t1, t2, t3));</w:t>
      </w:r>
    </w:p>
    <w:p w14:paraId="03E57F07" w14:textId="77777777" w:rsidR="00BD2671" w:rsidRPr="00961EFB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 xml:space="preserve">    </w:t>
      </w:r>
      <w:r w:rsidRPr="00961EFB">
        <w:rPr>
          <w:rFonts w:ascii="Courier New" w:hAnsi="Courier New" w:cs="Courier New"/>
          <w:lang w:val="en-US"/>
        </w:rPr>
        <w:t>return 0;</w:t>
      </w:r>
    </w:p>
    <w:p w14:paraId="1646CF77" w14:textId="77777777" w:rsidR="00BD2671" w:rsidRPr="00961EFB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61EFB">
        <w:rPr>
          <w:rFonts w:ascii="Courier New" w:hAnsi="Courier New" w:cs="Courier New"/>
          <w:lang w:val="en-US"/>
        </w:rPr>
        <w:t>}</w:t>
      </w:r>
    </w:p>
    <w:p w14:paraId="3591CA3E" w14:textId="77777777" w:rsidR="00BD2671" w:rsidRPr="00961EFB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5088756" w14:textId="77777777" w:rsidR="00BD2671" w:rsidRPr="00961EFB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61EFB">
        <w:rPr>
          <w:rFonts w:ascii="Courier New" w:hAnsi="Courier New" w:cs="Courier New"/>
          <w:lang w:val="en-US"/>
        </w:rPr>
        <w:t>double input(void)</w:t>
      </w:r>
    </w:p>
    <w:p w14:paraId="233CCDC7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lastRenderedPageBreak/>
        <w:t>{</w:t>
      </w:r>
    </w:p>
    <w:p w14:paraId="6EAF1578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double value = 0.0;</w:t>
      </w:r>
    </w:p>
    <w:p w14:paraId="4DD7960D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int result = scanf_s("%lf", &amp;value);</w:t>
      </w:r>
    </w:p>
    <w:p w14:paraId="62A45B7E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if (result != 1)</w:t>
      </w:r>
    </w:p>
    <w:p w14:paraId="5656EAC1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{</w:t>
      </w:r>
    </w:p>
    <w:p w14:paraId="5F78E339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    errno = EIO;</w:t>
      </w:r>
    </w:p>
    <w:p w14:paraId="3BB1FE3D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    perror("Input error!");</w:t>
      </w:r>
    </w:p>
    <w:p w14:paraId="36733FA7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    exit(EXIT_FAILURE);</w:t>
      </w:r>
    </w:p>
    <w:p w14:paraId="7E5DCD2B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}</w:t>
      </w:r>
    </w:p>
    <w:p w14:paraId="6F94F336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checkValue(value);</w:t>
      </w:r>
    </w:p>
    <w:p w14:paraId="404363EA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return value;</w:t>
      </w:r>
    </w:p>
    <w:p w14:paraId="745CE73D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}</w:t>
      </w:r>
    </w:p>
    <w:p w14:paraId="2B200A32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733DD89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void checkValue(double value)</w:t>
      </w:r>
    </w:p>
    <w:p w14:paraId="6BC67B2D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{</w:t>
      </w:r>
    </w:p>
    <w:p w14:paraId="38706635" w14:textId="04B016A1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if (value &lt;</w:t>
      </w:r>
      <w:r w:rsidR="00CF495F">
        <w:rPr>
          <w:rFonts w:ascii="Courier New" w:hAnsi="Courier New" w:cs="Courier New"/>
        </w:rPr>
        <w:t>=</w:t>
      </w:r>
      <w:r w:rsidRPr="00BD2671">
        <w:rPr>
          <w:rFonts w:ascii="Courier New" w:hAnsi="Courier New" w:cs="Courier New"/>
          <w:lang w:val="en-US"/>
        </w:rPr>
        <w:t xml:space="preserve"> DBL_EPSILON)</w:t>
      </w:r>
    </w:p>
    <w:p w14:paraId="4B0DD8A5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{</w:t>
      </w:r>
    </w:p>
    <w:p w14:paraId="6D3D002A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    errno = EIO;</w:t>
      </w:r>
    </w:p>
    <w:p w14:paraId="583C3D5F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    perror("Input error: Value must be non-negative!");</w:t>
      </w:r>
    </w:p>
    <w:p w14:paraId="1A0B57EE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    exit(EXIT_FAILURE);</w:t>
      </w:r>
    </w:p>
    <w:p w14:paraId="403906F3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}</w:t>
      </w:r>
    </w:p>
    <w:p w14:paraId="66CC68AC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}</w:t>
      </w:r>
    </w:p>
    <w:p w14:paraId="4AD88ADD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0542E34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double getTime(const double v1, const double v2, const double v3, const double t1, const double t2, const double t3)</w:t>
      </w:r>
    </w:p>
    <w:p w14:paraId="687D6CA3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{</w:t>
      </w:r>
    </w:p>
    <w:p w14:paraId="2EBD8AD9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double s1 = v1 * t1;</w:t>
      </w:r>
    </w:p>
    <w:p w14:paraId="3884744F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double s2 = v2 * t2;</w:t>
      </w:r>
    </w:p>
    <w:p w14:paraId="4C6ECD7F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double s3 = v3 * t3;</w:t>
      </w:r>
    </w:p>
    <w:p w14:paraId="51CE4FF6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double wholepath = s1 + s2 + s3;</w:t>
      </w:r>
    </w:p>
    <w:p w14:paraId="72DE6D80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double halfpath = wholepath / 2;</w:t>
      </w:r>
    </w:p>
    <w:p w14:paraId="5A1BBF3C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if (halfpath &lt; s1)</w:t>
      </w:r>
    </w:p>
    <w:p w14:paraId="758444D3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{</w:t>
      </w:r>
    </w:p>
    <w:p w14:paraId="6E513F4C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    return halfpath / v1;</w:t>
      </w:r>
    </w:p>
    <w:p w14:paraId="3DF62F23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}</w:t>
      </w:r>
    </w:p>
    <w:p w14:paraId="287B142E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halfpath = halfpath - s1;</w:t>
      </w:r>
    </w:p>
    <w:p w14:paraId="14C1E09C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if (halfpath &lt; s2)</w:t>
      </w:r>
    </w:p>
    <w:p w14:paraId="6CD2877A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{</w:t>
      </w:r>
    </w:p>
    <w:p w14:paraId="63A4461C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    return t1 + (halfpath / v2);</w:t>
      </w:r>
    </w:p>
    <w:p w14:paraId="30228481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}</w:t>
      </w:r>
    </w:p>
    <w:p w14:paraId="374204A8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halfpath = halfpath - s2;</w:t>
      </w:r>
    </w:p>
    <w:p w14:paraId="7AB978EB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if (halfpath &lt; s3)</w:t>
      </w:r>
    </w:p>
    <w:p w14:paraId="3860D20C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{</w:t>
      </w:r>
    </w:p>
    <w:p w14:paraId="7566E7CE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    return t1 + t2 + (halfpath / v3);</w:t>
      </w:r>
    </w:p>
    <w:p w14:paraId="07D7B4B0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lang w:val="en-US"/>
        </w:rPr>
        <w:t xml:space="preserve">    </w:t>
      </w:r>
      <w:r w:rsidRPr="00BD2671">
        <w:rPr>
          <w:rFonts w:ascii="Courier New" w:hAnsi="Courier New" w:cs="Courier New"/>
        </w:rPr>
        <w:t>}</w:t>
      </w:r>
    </w:p>
    <w:p w14:paraId="793B784F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</w:rPr>
        <w:t>    return t1 + t2 + t3;</w:t>
      </w:r>
    </w:p>
    <w:p w14:paraId="79836DA0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</w:rPr>
        <w:t>}</w:t>
      </w:r>
    </w:p>
    <w:p w14:paraId="4D40AA78" w14:textId="3723A1AD" w:rsidR="00D61AA6" w:rsidRDefault="00D61AA6" w:rsidP="00D61AA6">
      <w:pPr>
        <w:pStyle w:val="1"/>
      </w:pPr>
      <w:r>
        <w:lastRenderedPageBreak/>
        <w:t>Результаты выполнения программы</w:t>
      </w:r>
    </w:p>
    <w:p w14:paraId="474FAB4D" w14:textId="265D1670" w:rsidR="00D61AA6" w:rsidRPr="002A3493" w:rsidRDefault="002B5920" w:rsidP="002B5920">
      <w:r>
        <w:rPr>
          <w:noProof/>
        </w:rPr>
        <w:drawing>
          <wp:anchor distT="0" distB="0" distL="114300" distR="114300" simplePos="0" relativeHeight="251677696" behindDoc="0" locked="0" layoutInCell="1" allowOverlap="1" wp14:anchorId="509459F0" wp14:editId="5F6B0378">
            <wp:simplePos x="0" y="0"/>
            <wp:positionH relativeFrom="column">
              <wp:posOffset>1117600</wp:posOffset>
            </wp:positionH>
            <wp:positionV relativeFrom="paragraph">
              <wp:posOffset>306070</wp:posOffset>
            </wp:positionV>
            <wp:extent cx="3809365" cy="2428240"/>
            <wp:effectExtent l="0" t="0" r="635" b="0"/>
            <wp:wrapTopAndBottom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09365" cy="24282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D61AA6">
        <w:t>Результаты выполнения программы представлены ниже (</w:t>
      </w:r>
      <w:r w:rsidR="00CD1144">
        <w:t>Рисунок</w:t>
      </w:r>
      <w:r w:rsidR="003A426D">
        <w:t xml:space="preserve"> 5</w:t>
      </w:r>
      <w:r w:rsidR="00FE4F7A" w:rsidRPr="00FE4F7A">
        <w:t>, 6, 7, 8, 9, 10, 11</w:t>
      </w:r>
      <w:r w:rsidR="00D61AA6">
        <w:t>).</w:t>
      </w:r>
    </w:p>
    <w:p w14:paraId="566B8FD9" w14:textId="2770F580" w:rsidR="00D61AA6" w:rsidRDefault="002A3493" w:rsidP="00961EFB">
      <w:pPr>
        <w:pStyle w:val="a8"/>
      </w:pPr>
      <w:r>
        <w:t xml:space="preserve">Рисунок </w:t>
      </w:r>
      <w:r w:rsidR="003A426D">
        <w:t>5</w:t>
      </w:r>
      <w:r>
        <w:t xml:space="preserve"> – Результаты выполнения программы</w:t>
      </w:r>
      <w:r w:rsidR="003A426D">
        <w:t xml:space="preserve"> </w:t>
      </w:r>
    </w:p>
    <w:p w14:paraId="33870059" w14:textId="1917E188" w:rsidR="002B5920" w:rsidRDefault="002B5920" w:rsidP="002B5920">
      <w:pPr>
        <w:jc w:val="center"/>
      </w:pPr>
      <w:r>
        <w:rPr>
          <w:noProof/>
        </w:rPr>
        <w:drawing>
          <wp:inline distT="0" distB="0" distL="0" distR="0" wp14:anchorId="0979FBC9" wp14:editId="51D2A52F">
            <wp:extent cx="3593465" cy="2323917"/>
            <wp:effectExtent l="0" t="0" r="6985" b="63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609236" cy="23341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33CFA2" w14:textId="42AF0CB3" w:rsidR="002B5920" w:rsidRDefault="002B5920" w:rsidP="002B5920">
      <w:pPr>
        <w:jc w:val="center"/>
      </w:pPr>
      <w:r>
        <w:t xml:space="preserve">Рисунок 6 – Результаты выполнения программы, </w:t>
      </w:r>
      <w:r>
        <w:t>когда половина пути меньше первого участка</w:t>
      </w:r>
    </w:p>
    <w:p w14:paraId="5086FF80" w14:textId="3F2E66F2" w:rsidR="002B5920" w:rsidRDefault="002B5920" w:rsidP="002B5920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158CCFFA" wp14:editId="56135846">
            <wp:extent cx="3180952" cy="2028571"/>
            <wp:effectExtent l="0" t="0" r="63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180952" cy="20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3032DE" w14:textId="143A65E6" w:rsidR="002B5920" w:rsidRDefault="002B5920" w:rsidP="002B5920">
      <w:pPr>
        <w:jc w:val="center"/>
      </w:pPr>
      <w:r>
        <w:t xml:space="preserve">Рисунок </w:t>
      </w:r>
      <w:r w:rsidR="00FE4F7A">
        <w:t>7 – Результаты выполнения программы, когда половина пути меньше второго участка</w:t>
      </w:r>
    </w:p>
    <w:p w14:paraId="1F63F476" w14:textId="3A59DF86" w:rsidR="00FE4F7A" w:rsidRDefault="00FE4F7A" w:rsidP="002B5920">
      <w:pPr>
        <w:jc w:val="center"/>
      </w:pPr>
      <w:r>
        <w:rPr>
          <w:noProof/>
        </w:rPr>
        <w:lastRenderedPageBreak/>
        <w:drawing>
          <wp:inline distT="0" distB="0" distL="0" distR="0" wp14:anchorId="49906D61" wp14:editId="44C0FA94">
            <wp:extent cx="3161905" cy="2066667"/>
            <wp:effectExtent l="0" t="0" r="63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161905" cy="20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E0F6C4" w14:textId="7E4A4EFD" w:rsidR="00FE4F7A" w:rsidRDefault="00FE4F7A" w:rsidP="002B5920">
      <w:pPr>
        <w:jc w:val="center"/>
      </w:pPr>
      <w:r>
        <w:t>Рисунок 8 – Результаты выполнения программы, когда п</w:t>
      </w:r>
      <w:r>
        <w:t>оловина пути меньше третьего участка пути</w:t>
      </w:r>
    </w:p>
    <w:p w14:paraId="03C5339A" w14:textId="78EBA17F" w:rsidR="00FE4F7A" w:rsidRDefault="00FE4F7A" w:rsidP="002B5920">
      <w:pPr>
        <w:jc w:val="center"/>
      </w:pPr>
      <w:r>
        <w:rPr>
          <w:noProof/>
        </w:rPr>
        <w:drawing>
          <wp:inline distT="0" distB="0" distL="0" distR="0" wp14:anchorId="67AC2B18" wp14:editId="52FE1800">
            <wp:extent cx="4514286" cy="933333"/>
            <wp:effectExtent l="0" t="0" r="635" b="63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514286" cy="9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9F7BC1" w14:textId="63D947A0" w:rsidR="00FE4F7A" w:rsidRDefault="00FE4F7A" w:rsidP="002B5920">
      <w:pPr>
        <w:jc w:val="center"/>
      </w:pPr>
      <w:r>
        <w:t>Рисунок 9 – Результаты выполнения программы, когда введенное число – 0</w:t>
      </w:r>
    </w:p>
    <w:p w14:paraId="0E0B9A03" w14:textId="6D7EEDDF" w:rsidR="00FE4F7A" w:rsidRDefault="00FE4F7A" w:rsidP="002B5920">
      <w:pPr>
        <w:jc w:val="center"/>
      </w:pPr>
      <w:r>
        <w:rPr>
          <w:noProof/>
        </w:rPr>
        <w:drawing>
          <wp:inline distT="0" distB="0" distL="0" distR="0" wp14:anchorId="22AC20AF" wp14:editId="406E960B">
            <wp:extent cx="3095238" cy="809524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95238" cy="8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7887F6" w14:textId="36F8189A" w:rsidR="00FE4F7A" w:rsidRDefault="00FE4F7A" w:rsidP="002B5920">
      <w:pPr>
        <w:jc w:val="center"/>
      </w:pPr>
      <w:r>
        <w:t>Рисунок 10 – Результат выполнения программы, когда введенное число – буква</w:t>
      </w:r>
    </w:p>
    <w:p w14:paraId="08D573E2" w14:textId="48E20D5C" w:rsidR="00FE4F7A" w:rsidRDefault="00FE4F7A" w:rsidP="002B5920">
      <w:pPr>
        <w:jc w:val="center"/>
      </w:pPr>
      <w:r>
        <w:rPr>
          <w:noProof/>
        </w:rPr>
        <w:drawing>
          <wp:inline distT="0" distB="0" distL="0" distR="0" wp14:anchorId="0AB1F197" wp14:editId="678DE048">
            <wp:extent cx="3171429" cy="2066667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171429" cy="20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276F25" w14:textId="6B55FBA6" w:rsidR="00FE4F7A" w:rsidRPr="002B5920" w:rsidRDefault="00FE4F7A" w:rsidP="002B5920">
      <w:pPr>
        <w:jc w:val="center"/>
      </w:pPr>
      <w:r>
        <w:t>Рисунок 11 – Результат выполнения программы, когда все параметры равны</w:t>
      </w:r>
    </w:p>
    <w:p w14:paraId="777A60BB" w14:textId="77777777" w:rsidR="00D61AA6" w:rsidRDefault="00D61AA6" w:rsidP="00D61AA6">
      <w:pPr>
        <w:pStyle w:val="1"/>
      </w:pPr>
      <w:r>
        <w:lastRenderedPageBreak/>
        <w:t>Выполнение тестовых примеров</w:t>
      </w:r>
    </w:p>
    <w:p w14:paraId="2CDDCB2A" w14:textId="07AEAFCF" w:rsidR="006E4A6C" w:rsidRPr="006E4A6C" w:rsidRDefault="00077C7C" w:rsidP="006E4A6C">
      <w:r>
        <w:t xml:space="preserve">При помощи языка программирования </w:t>
      </w:r>
      <w:r>
        <w:rPr>
          <w:lang w:val="en-US"/>
        </w:rPr>
        <w:t>Python</w:t>
      </w:r>
      <w:r w:rsidRPr="00077C7C">
        <w:t xml:space="preserve"> </w:t>
      </w:r>
      <w:r w:rsidR="006E4A6C">
        <w:t>выполнены тестовые примеры. Результаты их выполнения представлены ниже (</w:t>
      </w:r>
      <w:r w:rsidR="00CD1144">
        <w:t xml:space="preserve">Рисунок </w:t>
      </w:r>
      <w:r w:rsidR="00FE4F7A">
        <w:t>12</w:t>
      </w:r>
      <w:r w:rsidR="006E4A6C">
        <w:t>).</w:t>
      </w:r>
    </w:p>
    <w:p w14:paraId="53C7CD05" w14:textId="21F8D7B8" w:rsidR="006E4A6C" w:rsidRPr="00AD16EA" w:rsidRDefault="00077C7C" w:rsidP="006E4A6C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627864FD" wp14:editId="3FC73220">
            <wp:extent cx="2742857" cy="2257143"/>
            <wp:effectExtent l="0" t="0" r="63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742857" cy="22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110C96" w14:textId="495BB7AD" w:rsidR="00D61AA6" w:rsidRPr="00077C7C" w:rsidRDefault="006E4A6C" w:rsidP="00961EFB">
      <w:pPr>
        <w:pStyle w:val="a8"/>
      </w:pPr>
      <w:bookmarkStart w:id="1" w:name="_Ref150423152"/>
      <w:r>
        <w:t>Рисунок</w:t>
      </w:r>
      <w:r>
        <w:rPr>
          <w:lang w:val="en-US"/>
        </w:rPr>
        <w:t> </w:t>
      </w:r>
      <w:bookmarkEnd w:id="1"/>
      <w:r w:rsidR="00FE4F7A">
        <w:t>12</w:t>
      </w:r>
      <w:r>
        <w:rPr>
          <w:lang w:val="en-US"/>
        </w:rPr>
        <w:t> </w:t>
      </w:r>
      <w:r w:rsidRPr="002204BD">
        <w:t>–</w:t>
      </w:r>
      <w:r>
        <w:rPr>
          <w:lang w:val="en-US"/>
        </w:rPr>
        <w:t> </w:t>
      </w:r>
      <w:r>
        <w:t xml:space="preserve">Результат </w:t>
      </w:r>
      <w:r w:rsidR="00077C7C">
        <w:t>выполнения программы</w:t>
      </w:r>
    </w:p>
    <w:p w14:paraId="61687875" w14:textId="317052EA" w:rsidR="00D61AA6" w:rsidRDefault="00077C7C" w:rsidP="00D61AA6">
      <w:pPr>
        <w:pStyle w:val="1"/>
      </w:pPr>
      <w:r>
        <w:rPr>
          <w:noProof/>
        </w:rPr>
        <w:lastRenderedPageBreak/>
        <w:drawing>
          <wp:anchor distT="0" distB="0" distL="114300" distR="114300" simplePos="0" relativeHeight="251678720" behindDoc="0" locked="0" layoutInCell="1" allowOverlap="1" wp14:anchorId="417D9652" wp14:editId="2EC960C4">
            <wp:simplePos x="0" y="0"/>
            <wp:positionH relativeFrom="column">
              <wp:posOffset>-102043</wp:posOffset>
            </wp:positionH>
            <wp:positionV relativeFrom="paragraph">
              <wp:posOffset>884954</wp:posOffset>
            </wp:positionV>
            <wp:extent cx="5940425" cy="1739265"/>
            <wp:effectExtent l="0" t="0" r="3175" b="0"/>
            <wp:wrapTopAndBottom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D61AA6">
        <w:t>Отметка о выполнении задания в веб-хостинге системы контроля версий</w:t>
      </w:r>
    </w:p>
    <w:p w14:paraId="7FE1FCF6" w14:textId="467F8129" w:rsidR="00D61AA6" w:rsidRDefault="00D61AA6" w:rsidP="00D61AA6"/>
    <w:p w14:paraId="1BB26F1E" w14:textId="59D091A5" w:rsidR="00D61AA6" w:rsidRPr="00D4067A" w:rsidRDefault="00D61AA6" w:rsidP="00D61AA6"/>
    <w:sectPr w:rsidR="00D61AA6" w:rsidRPr="00D4067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CA00EE"/>
    <w:multiLevelType w:val="hybridMultilevel"/>
    <w:tmpl w:val="8F449C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07468F2"/>
    <w:multiLevelType w:val="multilevel"/>
    <w:tmpl w:val="E92A7C56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" w15:restartNumberingAfterBreak="0">
    <w:nsid w:val="50C42AA0"/>
    <w:multiLevelType w:val="hybridMultilevel"/>
    <w:tmpl w:val="EFE255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92D6C"/>
    <w:rsid w:val="00077C7C"/>
    <w:rsid w:val="001524E7"/>
    <w:rsid w:val="001954BC"/>
    <w:rsid w:val="001B7C17"/>
    <w:rsid w:val="002204BD"/>
    <w:rsid w:val="002A3493"/>
    <w:rsid w:val="002B5920"/>
    <w:rsid w:val="002C51A0"/>
    <w:rsid w:val="002F47C4"/>
    <w:rsid w:val="00391672"/>
    <w:rsid w:val="003A426D"/>
    <w:rsid w:val="003F1689"/>
    <w:rsid w:val="00492D91"/>
    <w:rsid w:val="00493673"/>
    <w:rsid w:val="00506957"/>
    <w:rsid w:val="005568CA"/>
    <w:rsid w:val="00563738"/>
    <w:rsid w:val="00592D6C"/>
    <w:rsid w:val="005B04AD"/>
    <w:rsid w:val="005E1714"/>
    <w:rsid w:val="006306C8"/>
    <w:rsid w:val="006E4A6C"/>
    <w:rsid w:val="00742525"/>
    <w:rsid w:val="00773508"/>
    <w:rsid w:val="00787856"/>
    <w:rsid w:val="00806454"/>
    <w:rsid w:val="008B375E"/>
    <w:rsid w:val="0090525A"/>
    <w:rsid w:val="0092589F"/>
    <w:rsid w:val="0092605E"/>
    <w:rsid w:val="00961EFB"/>
    <w:rsid w:val="0096281F"/>
    <w:rsid w:val="009D3D13"/>
    <w:rsid w:val="00A874E2"/>
    <w:rsid w:val="00AD16EA"/>
    <w:rsid w:val="00AF212C"/>
    <w:rsid w:val="00B83F31"/>
    <w:rsid w:val="00BD2671"/>
    <w:rsid w:val="00BF016C"/>
    <w:rsid w:val="00BF1825"/>
    <w:rsid w:val="00C71F8C"/>
    <w:rsid w:val="00CD1144"/>
    <w:rsid w:val="00CD4CF5"/>
    <w:rsid w:val="00CE4C1F"/>
    <w:rsid w:val="00CF495F"/>
    <w:rsid w:val="00D327F9"/>
    <w:rsid w:val="00D4067A"/>
    <w:rsid w:val="00D61AA6"/>
    <w:rsid w:val="00DC3623"/>
    <w:rsid w:val="00E13D6F"/>
    <w:rsid w:val="00E270CD"/>
    <w:rsid w:val="00E6764A"/>
    <w:rsid w:val="00EC41FD"/>
    <w:rsid w:val="00F114A8"/>
    <w:rsid w:val="00F43D37"/>
    <w:rsid w:val="00F44D03"/>
    <w:rsid w:val="00FE4F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C2E4BEB"/>
  <w15:chartTrackingRefBased/>
  <w15:docId w15:val="{20ADA3A9-6796-4F6B-A99D-7FFED2ED58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1825"/>
    <w:pPr>
      <w:spacing w:after="0" w:line="360" w:lineRule="auto"/>
      <w:ind w:firstLine="709"/>
      <w:jc w:val="both"/>
    </w:pPr>
    <w:rPr>
      <w:rFonts w:ascii="Times New Roman" w:hAnsi="Times New Roman" w:cs="Times New Roman"/>
      <w:sz w:val="24"/>
      <w:szCs w:val="24"/>
    </w:rPr>
  </w:style>
  <w:style w:type="paragraph" w:styleId="10">
    <w:name w:val="heading 1"/>
    <w:basedOn w:val="a"/>
    <w:next w:val="a"/>
    <w:link w:val="11"/>
    <w:autoRedefine/>
    <w:uiPriority w:val="9"/>
    <w:qFormat/>
    <w:rsid w:val="005B04AD"/>
    <w:pPr>
      <w:keepNext/>
      <w:keepLines/>
      <w:pageBreakBefore/>
      <w:spacing w:after="240"/>
      <w:ind w:firstLine="0"/>
      <w:jc w:val="center"/>
      <w:outlineLvl w:val="0"/>
    </w:pPr>
    <w:rPr>
      <w:rFonts w:eastAsiaTheme="majorEastAsia" w:cstheme="majorBidi"/>
      <w:b/>
      <w:caps/>
      <w:color w:val="000000" w:themeColor="text1"/>
      <w:sz w:val="32"/>
      <w:szCs w:val="32"/>
    </w:rPr>
  </w:style>
  <w:style w:type="paragraph" w:styleId="20">
    <w:name w:val="heading 2"/>
    <w:basedOn w:val="a"/>
    <w:next w:val="a"/>
    <w:link w:val="21"/>
    <w:autoRedefine/>
    <w:uiPriority w:val="9"/>
    <w:semiHidden/>
    <w:unhideWhenUsed/>
    <w:qFormat/>
    <w:rsid w:val="005B04AD"/>
    <w:pPr>
      <w:keepNext/>
      <w:keepLines/>
      <w:spacing w:after="240"/>
      <w:ind w:firstLine="0"/>
      <w:jc w:val="left"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30">
    <w:name w:val="heading 3"/>
    <w:basedOn w:val="a"/>
    <w:next w:val="a"/>
    <w:link w:val="31"/>
    <w:autoRedefine/>
    <w:uiPriority w:val="9"/>
    <w:semiHidden/>
    <w:unhideWhenUsed/>
    <w:qFormat/>
    <w:rsid w:val="005B04AD"/>
    <w:pPr>
      <w:keepNext/>
      <w:keepLines/>
      <w:ind w:firstLine="0"/>
      <w:jc w:val="left"/>
      <w:outlineLvl w:val="2"/>
    </w:pPr>
    <w:rPr>
      <w:rFonts w:eastAsiaTheme="majorEastAsia" w:cstheme="majorBidi"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"/>
    <w:rsid w:val="005B04AD"/>
    <w:rPr>
      <w:rFonts w:ascii="Times New Roman" w:eastAsiaTheme="majorEastAsia" w:hAnsi="Times New Roman" w:cstheme="majorBidi"/>
      <w:b/>
      <w:caps/>
      <w:color w:val="000000" w:themeColor="text1"/>
      <w:sz w:val="32"/>
      <w:szCs w:val="32"/>
    </w:rPr>
  </w:style>
  <w:style w:type="character" w:customStyle="1" w:styleId="21">
    <w:name w:val="Заголовок 2 Знак"/>
    <w:basedOn w:val="a0"/>
    <w:link w:val="20"/>
    <w:uiPriority w:val="9"/>
    <w:semiHidden/>
    <w:rsid w:val="005B04AD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12">
    <w:name w:val="Заголовок1 с Нумерацией"/>
    <w:basedOn w:val="10"/>
    <w:autoRedefine/>
    <w:qFormat/>
    <w:rsid w:val="00563738"/>
    <w:rPr>
      <w:b w:val="0"/>
      <w:caps w:val="0"/>
    </w:rPr>
  </w:style>
  <w:style w:type="paragraph" w:customStyle="1" w:styleId="22">
    <w:name w:val="Заголовок 2 с Нумерацией"/>
    <w:basedOn w:val="20"/>
    <w:next w:val="a"/>
    <w:autoRedefine/>
    <w:qFormat/>
    <w:rsid w:val="00563738"/>
  </w:style>
  <w:style w:type="paragraph" w:styleId="a3">
    <w:name w:val="Bibliography"/>
    <w:basedOn w:val="a"/>
    <w:next w:val="a"/>
    <w:autoRedefine/>
    <w:uiPriority w:val="37"/>
    <w:unhideWhenUsed/>
    <w:rsid w:val="00563738"/>
    <w:pPr>
      <w:ind w:firstLine="0"/>
    </w:pPr>
  </w:style>
  <w:style w:type="paragraph" w:styleId="a4">
    <w:name w:val="caption"/>
    <w:basedOn w:val="a"/>
    <w:next w:val="a"/>
    <w:autoRedefine/>
    <w:uiPriority w:val="35"/>
    <w:unhideWhenUsed/>
    <w:qFormat/>
    <w:rsid w:val="00961EFB"/>
    <w:pPr>
      <w:spacing w:after="200" w:line="240" w:lineRule="auto"/>
      <w:ind w:firstLine="0"/>
      <w:jc w:val="center"/>
    </w:pPr>
    <w:rPr>
      <w:iCs/>
      <w:color w:val="000000" w:themeColor="text1"/>
      <w:szCs w:val="18"/>
    </w:rPr>
  </w:style>
  <w:style w:type="paragraph" w:customStyle="1" w:styleId="a5">
    <w:name w:val="Название рисунка"/>
    <w:basedOn w:val="a"/>
    <w:autoRedefine/>
    <w:qFormat/>
    <w:rsid w:val="00391672"/>
    <w:pPr>
      <w:ind w:firstLine="0"/>
      <w:jc w:val="center"/>
    </w:pPr>
  </w:style>
  <w:style w:type="paragraph" w:customStyle="1" w:styleId="a6">
    <w:name w:val="Название таблицы"/>
    <w:basedOn w:val="a"/>
    <w:autoRedefine/>
    <w:qFormat/>
    <w:rsid w:val="00F114A8"/>
    <w:pPr>
      <w:spacing w:before="240"/>
      <w:ind w:firstLine="0"/>
      <w:jc w:val="left"/>
    </w:pPr>
  </w:style>
  <w:style w:type="paragraph" w:customStyle="1" w:styleId="a7">
    <w:name w:val="Формула"/>
    <w:basedOn w:val="a"/>
    <w:autoRedefine/>
    <w:qFormat/>
    <w:rsid w:val="00391672"/>
    <w:pPr>
      <w:ind w:firstLine="0"/>
      <w:jc w:val="right"/>
    </w:pPr>
  </w:style>
  <w:style w:type="paragraph" w:customStyle="1" w:styleId="23">
    <w:name w:val="Заголовок После 2"/>
    <w:basedOn w:val="20"/>
    <w:next w:val="a"/>
    <w:autoRedefine/>
    <w:qFormat/>
    <w:rsid w:val="005B04AD"/>
  </w:style>
  <w:style w:type="character" w:customStyle="1" w:styleId="31">
    <w:name w:val="Заголовок 3 Знак"/>
    <w:basedOn w:val="a0"/>
    <w:link w:val="30"/>
    <w:uiPriority w:val="9"/>
    <w:semiHidden/>
    <w:rsid w:val="005B04AD"/>
    <w:rPr>
      <w:rFonts w:ascii="Times New Roman" w:eastAsiaTheme="majorEastAsia" w:hAnsi="Times New Roman" w:cstheme="majorBidi"/>
      <w:color w:val="000000" w:themeColor="text1"/>
      <w:sz w:val="28"/>
      <w:szCs w:val="24"/>
    </w:rPr>
  </w:style>
  <w:style w:type="paragraph" w:customStyle="1" w:styleId="1">
    <w:name w:val="С нумерацией Заголовок 1"/>
    <w:basedOn w:val="10"/>
    <w:next w:val="a"/>
    <w:autoRedefine/>
    <w:qFormat/>
    <w:rsid w:val="00BF1825"/>
    <w:pPr>
      <w:numPr>
        <w:numId w:val="1"/>
      </w:numPr>
    </w:pPr>
  </w:style>
  <w:style w:type="paragraph" w:customStyle="1" w:styleId="2">
    <w:name w:val="С нумерацией Заголовок 2"/>
    <w:basedOn w:val="20"/>
    <w:next w:val="a"/>
    <w:autoRedefine/>
    <w:qFormat/>
    <w:rsid w:val="005B04AD"/>
    <w:pPr>
      <w:numPr>
        <w:ilvl w:val="1"/>
        <w:numId w:val="1"/>
      </w:numPr>
    </w:pPr>
  </w:style>
  <w:style w:type="paragraph" w:customStyle="1" w:styleId="3">
    <w:name w:val="С нумерацией Заголовок 3"/>
    <w:basedOn w:val="30"/>
    <w:next w:val="a"/>
    <w:autoRedefine/>
    <w:qFormat/>
    <w:rsid w:val="005B04AD"/>
    <w:pPr>
      <w:numPr>
        <w:ilvl w:val="2"/>
        <w:numId w:val="1"/>
      </w:numPr>
    </w:pPr>
  </w:style>
  <w:style w:type="paragraph" w:customStyle="1" w:styleId="a8">
    <w:name w:val="Название под рисункой"/>
    <w:basedOn w:val="a4"/>
    <w:next w:val="a"/>
    <w:link w:val="a9"/>
    <w:autoRedefine/>
    <w:qFormat/>
    <w:rsid w:val="005B04AD"/>
    <w:pPr>
      <w:keepNext/>
    </w:pPr>
  </w:style>
  <w:style w:type="character" w:customStyle="1" w:styleId="a9">
    <w:name w:val="Название под рисункой Знак"/>
    <w:basedOn w:val="a0"/>
    <w:link w:val="a8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paragraph" w:customStyle="1" w:styleId="aa">
    <w:name w:val="Название для таблицы"/>
    <w:basedOn w:val="a4"/>
    <w:next w:val="a"/>
    <w:link w:val="ab"/>
    <w:autoRedefine/>
    <w:qFormat/>
    <w:rsid w:val="005B04AD"/>
    <w:pPr>
      <w:keepNext/>
      <w:spacing w:line="360" w:lineRule="auto"/>
      <w:jc w:val="left"/>
    </w:pPr>
  </w:style>
  <w:style w:type="character" w:customStyle="1" w:styleId="ab">
    <w:name w:val="Название для таблицы Знак"/>
    <w:basedOn w:val="a0"/>
    <w:link w:val="aa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table" w:customStyle="1" w:styleId="110">
    <w:name w:val="Таблица простая 11"/>
    <w:basedOn w:val="a1"/>
    <w:next w:val="13"/>
    <w:uiPriority w:val="41"/>
    <w:rsid w:val="00F114A8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styleId="13">
    <w:name w:val="Plain Table 1"/>
    <w:basedOn w:val="a1"/>
    <w:uiPriority w:val="41"/>
    <w:rsid w:val="00F114A8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ac">
    <w:name w:val="Placeholder Text"/>
    <w:basedOn w:val="a0"/>
    <w:uiPriority w:val="99"/>
    <w:semiHidden/>
    <w:rsid w:val="008B375E"/>
    <w:rPr>
      <w:color w:val="808080"/>
    </w:rPr>
  </w:style>
  <w:style w:type="paragraph" w:styleId="ad">
    <w:name w:val="List Paragraph"/>
    <w:basedOn w:val="a"/>
    <w:uiPriority w:val="34"/>
    <w:qFormat/>
    <w:rsid w:val="00787856"/>
    <w:pPr>
      <w:spacing w:after="160" w:line="259" w:lineRule="auto"/>
      <w:ind w:left="720" w:firstLine="0"/>
      <w:contextualSpacing/>
      <w:jc w:val="left"/>
    </w:pPr>
    <w:rPr>
      <w:lang w:val="en-US"/>
    </w:rPr>
  </w:style>
  <w:style w:type="table" w:customStyle="1" w:styleId="120">
    <w:name w:val="Таблица простая 12"/>
    <w:basedOn w:val="a1"/>
    <w:next w:val="13"/>
    <w:uiPriority w:val="41"/>
    <w:rsid w:val="00D327F9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130">
    <w:name w:val="Таблица простая 13"/>
    <w:basedOn w:val="a1"/>
    <w:next w:val="13"/>
    <w:uiPriority w:val="41"/>
    <w:rsid w:val="00CE4C1F"/>
    <w:pPr>
      <w:spacing w:after="0" w:line="240" w:lineRule="auto"/>
    </w:pPr>
    <w:rPr>
      <w:rFonts w:ascii="Times New Roman" w:eastAsia="Calibri" w:hAnsi="Times New Roman" w:cs="Times New Roman"/>
      <w:sz w:val="24"/>
      <w:szCs w:val="24"/>
    </w:rPr>
    <w:tblPr>
      <w:tblStyleRowBandSize w:val="1"/>
      <w:tblStyleColBandSize w:val="1"/>
      <w:tblInd w:w="0" w:type="nil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984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20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8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83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8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0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76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5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7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33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1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7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2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96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34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7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79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8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7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1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7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6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71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7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9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65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503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559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60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27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25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8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44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4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21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2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2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13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2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9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0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0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9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14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8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9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0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2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6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23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0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8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21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3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8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8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0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61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1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5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50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67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88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6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7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39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06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6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8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9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70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93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8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4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4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98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9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8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9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45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95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7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00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7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03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24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4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54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59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0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19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1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6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7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453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2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6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8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4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0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5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32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9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1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1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0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96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5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47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4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05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7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9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3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1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53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6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55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4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8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1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0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6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3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2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2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3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8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6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9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0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3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5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1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2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81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2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74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2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2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9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44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96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8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7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72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5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1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26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54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1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54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3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0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4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22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9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88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56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73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1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11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9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83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18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06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34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36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9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9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0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1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53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6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9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1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6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78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5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50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36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3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24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14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33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48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005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2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4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7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83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2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0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33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0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1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1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6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90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9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7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7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4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56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24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63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30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0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74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7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9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5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91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8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16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3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34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025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666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581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4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6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4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3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3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1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49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839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55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38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34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09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1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57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027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52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57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28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43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20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29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027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88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83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24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69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88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92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58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80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90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43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5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77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5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11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00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13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1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72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34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88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06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15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8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80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64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58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706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23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74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7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674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33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527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94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4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69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53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7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05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25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1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6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2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6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30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1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7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2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1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82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12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74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6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11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57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9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9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26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3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64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1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545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1123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4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40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3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34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19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44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83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67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41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45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73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32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850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89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91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4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86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54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5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699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0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66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44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69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39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108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654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405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579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36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0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76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1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10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82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07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3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868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69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0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67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43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13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48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89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11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44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1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09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8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48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34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1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231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45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5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73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8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0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4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9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82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4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7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8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7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7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5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49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9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81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42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0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99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8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76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8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6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8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8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9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33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21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7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6078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3532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46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4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67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15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27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68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33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5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72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16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691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08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797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727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889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07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780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644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982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868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99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728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33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579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384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342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78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89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135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866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276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187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813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936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151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27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73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24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557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53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580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205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673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862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42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752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452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856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8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324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746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162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492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85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144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099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118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902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065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39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729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17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178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25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691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224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36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366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038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15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563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096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217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815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53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805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60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538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08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128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830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349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113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933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05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31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661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80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78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97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5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69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6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4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1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02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1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1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0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8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0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4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51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9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2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3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6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3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0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77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8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28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7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6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57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0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06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3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66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9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9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771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26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66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358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8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5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0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66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26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92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7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8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85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16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5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5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09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5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91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95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3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6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70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19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1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92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14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45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7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6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03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59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9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7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15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9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24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3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43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45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84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7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7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2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167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70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16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3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3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2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82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0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0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8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8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4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8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63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7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94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07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00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0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4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43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9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95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67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23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26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8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5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9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9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4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7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83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5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6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9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7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4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8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5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8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85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93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56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0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2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2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9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8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13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7964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283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8127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372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10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03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7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5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8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83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1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16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7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39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74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5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2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8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7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8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19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47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0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56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0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6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2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0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0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5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73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7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0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3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2827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291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78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573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44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4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93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65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81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430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94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94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98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0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30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52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6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73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58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25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66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9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48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2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76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56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22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7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50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341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6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666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43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44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4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699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474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9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8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5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34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53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05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8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18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59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83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455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80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1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94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45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66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25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15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60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63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45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0674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08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322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42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7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83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3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74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0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5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05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8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8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5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24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13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59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4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5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1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4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54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9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0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03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4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3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7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0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4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337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04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2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0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6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0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24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93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12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7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4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0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0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9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6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5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8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0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6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9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96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32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1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1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71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90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9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0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01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4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45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4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1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5811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2916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45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02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81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38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60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87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675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92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886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803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394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59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29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236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260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326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141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52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42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232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570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35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01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72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605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55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696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28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536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830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78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815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16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932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439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553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379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53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267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91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695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127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508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79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659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62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662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05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146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878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558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056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98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05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835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522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70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374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995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233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94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764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714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92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016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591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519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868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09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56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444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9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12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91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277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549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663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986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574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792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151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74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076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539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44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68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34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1330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78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534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1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32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0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7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70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3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82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15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9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3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2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7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47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7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81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8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0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0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1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5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4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1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4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7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4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8681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23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0950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7556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image" Target="media/image2.png"/><Relationship Id="rId12" Type="http://schemas.openxmlformats.org/officeDocument/2006/relationships/image" Target="media/image5.emf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package" Target="embeddings/Microsoft_Visio_Drawing1.vsdx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fontTable" Target="fontTable.xml"/><Relationship Id="rId10" Type="http://schemas.openxmlformats.org/officeDocument/2006/relationships/image" Target="media/image4.emf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Relationship Id="rId22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-modified.xsl" StyleName="ГОСТ Р 7.0.5-2008 (модифицированный)" Version="10"/>
</file>

<file path=customXml/itemProps1.xml><?xml version="1.0" encoding="utf-8"?>
<ds:datastoreItem xmlns:ds="http://schemas.openxmlformats.org/officeDocument/2006/customXml" ds:itemID="{D0E62329-1F43-48E3-BD42-5846357DAC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5</TotalTime>
  <Pages>12</Pages>
  <Words>715</Words>
  <Characters>4082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сильева</dc:creator>
  <cp:keywords/>
  <dc:description/>
  <cp:lastModifiedBy>Егор</cp:lastModifiedBy>
  <cp:revision>2</cp:revision>
  <dcterms:created xsi:type="dcterms:W3CDTF">2024-11-18T09:54:00Z</dcterms:created>
  <dcterms:modified xsi:type="dcterms:W3CDTF">2024-11-29T12:35:00Z</dcterms:modified>
</cp:coreProperties>
</file>